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63" r:id="rId1"/>
  </p:sldMasterIdLst>
  <p:notesMasterIdLst>
    <p:notesMasterId r:id="rId5"/>
  </p:notesMasterIdLst>
  <p:handoutMasterIdLst>
    <p:handoutMasterId r:id="rId6"/>
  </p:handoutMasterIdLst>
  <p:sldIdLst>
    <p:sldId id="256" r:id="rId2"/>
    <p:sldId id="257" r:id="rId3"/>
    <p:sldId id="258" r:id="rId4"/>
  </p:sldIdLst>
  <p:sldSz cx="9875838" cy="7589838"/>
  <p:notesSz cx="9144000" cy="68580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391">
          <p15:clr>
            <a:srgbClr val="A4A3A4"/>
          </p15:clr>
        </p15:guide>
        <p15:guide id="2" pos="311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0FEF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57" autoAdjust="0"/>
    <p:restoredTop sz="94681" autoAdjust="0"/>
  </p:normalViewPr>
  <p:slideViewPr>
    <p:cSldViewPr>
      <p:cViewPr varScale="1">
        <p:scale>
          <a:sx n="91" d="100"/>
          <a:sy n="91" d="100"/>
        </p:scale>
        <p:origin x="630" y="84"/>
      </p:cViewPr>
      <p:guideLst>
        <p:guide orient="horz" pos="2391"/>
        <p:guide pos="311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handoutMaster" Target="handoutMasters/handoutMaster1.xml"/><Relationship Id="rId11" Type="http://schemas.microsoft.com/office/2015/10/relationships/revisionInfo" Target="revisionInfo.xml"/><Relationship Id="rId5" Type="http://schemas.openxmlformats.org/officeDocument/2006/relationships/notesMaster" Target="notesMasters/notesMaster1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2C047517-AAC9-4B71-9435-2DEFED9505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4175" y="6521450"/>
            <a:ext cx="757238" cy="25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7312" tIns="44450" rIns="87312" bIns="44450">
            <a:spAutoFit/>
          </a:bodyPr>
          <a:lstStyle>
            <a:lvl1pPr defTabSz="8683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34975" defTabSz="8683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68363" defTabSz="8683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03338" defTabSz="8683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736725" defTabSz="868363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193925" defTabSz="8683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651125" defTabSz="8683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08325" defTabSz="8683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65525" defTabSz="8683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en-US" sz="1200">
                <a:latin typeface="Arial" panose="020B0604020202020204" pitchFamily="34" charset="0"/>
              </a:rPr>
              <a:t>Page </a:t>
            </a:r>
            <a:fld id="{1E1E8452-9C88-456C-8841-03654483E3FC}" type="slidenum">
              <a:rPr lang="en-US" altLang="en-US" sz="1200">
                <a:latin typeface="Arial" panose="020B0604020202020204" pitchFamily="34" charset="0"/>
              </a:rPr>
              <a:pPr algn="ctr">
                <a:lnSpc>
                  <a:spcPct val="90000"/>
                </a:lnSpc>
              </a:pPr>
              <a:t>‹#›</a:t>
            </a:fld>
            <a:endParaRPr lang="en-US" altLang="en-US" sz="1200">
              <a:latin typeface="Arial" panose="020B0604020202020204" pitchFamily="34" charset="0"/>
            </a:endParaRP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77303EE3-6006-432B-A002-95047809C3C9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901950" y="515938"/>
            <a:ext cx="3341688" cy="2568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B1B3C5E4-3717-45B4-BD8A-B8AF5CBAED71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219200" y="3257550"/>
            <a:ext cx="6705600" cy="308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Body Text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190F10-476B-4291-9F19-B735FFF02A8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234480" y="1242134"/>
            <a:ext cx="7406879" cy="2642388"/>
          </a:xfrm>
        </p:spPr>
        <p:txBody>
          <a:bodyPr anchor="b"/>
          <a:lstStyle>
            <a:lvl1pPr algn="ctr">
              <a:defRPr sz="486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FF620C2-EEBB-4FAE-BE56-EFB68EABD8A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234480" y="3986423"/>
            <a:ext cx="7406879" cy="1832453"/>
          </a:xfrm>
        </p:spPr>
        <p:txBody>
          <a:bodyPr/>
          <a:lstStyle>
            <a:lvl1pPr marL="0" indent="0" algn="ctr">
              <a:buNone/>
              <a:defRPr sz="1944"/>
            </a:lvl1pPr>
            <a:lvl2pPr marL="370332" indent="0" algn="ctr">
              <a:buNone/>
              <a:defRPr sz="1620"/>
            </a:lvl2pPr>
            <a:lvl3pPr marL="740664" indent="0" algn="ctr">
              <a:buNone/>
              <a:defRPr sz="1458"/>
            </a:lvl3pPr>
            <a:lvl4pPr marL="1110996" indent="0" algn="ctr">
              <a:buNone/>
              <a:defRPr sz="1296"/>
            </a:lvl4pPr>
            <a:lvl5pPr marL="1481328" indent="0" algn="ctr">
              <a:buNone/>
              <a:defRPr sz="1296"/>
            </a:lvl5pPr>
            <a:lvl6pPr marL="1851660" indent="0" algn="ctr">
              <a:buNone/>
              <a:defRPr sz="1296"/>
            </a:lvl6pPr>
            <a:lvl7pPr marL="2221992" indent="0" algn="ctr">
              <a:buNone/>
              <a:defRPr sz="1296"/>
            </a:lvl7pPr>
            <a:lvl8pPr marL="2592324" indent="0" algn="ctr">
              <a:buNone/>
              <a:defRPr sz="1296"/>
            </a:lvl8pPr>
            <a:lvl9pPr marL="2962656" indent="0" algn="ctr">
              <a:buNone/>
              <a:defRPr sz="1296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332F6DF-7AAB-432B-9BB0-AB5363C394E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B60A9B-FA05-40EA-848F-3F8AFDD883A2}" type="datetimeFigureOut">
              <a:rPr lang="en-US" smtClean="0"/>
              <a:t>8/5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0DB9873-8881-4C60-A714-FFBFCC5406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hapter 11 - iostream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5485BEF-676D-4FE6-85BE-10378F0143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037924-2444-427F-AF2C-E0360DF5FA76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7364818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529292-15D1-4F81-9882-9362699834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F19A73B-155A-497D-846F-69CF6C8C9A9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74BC856-C41E-4521-B8A6-E22242F324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B60A9B-FA05-40EA-848F-3F8AFDD883A2}" type="datetimeFigureOut">
              <a:rPr lang="en-US" smtClean="0"/>
              <a:t>8/5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F047FB0-4D5A-44CA-8CC3-A57F673BBC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hapter 11 - iostream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979D584-9E01-4EB6-A83E-171ADDF500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B4D845-4336-415F-B2AA-4FD2A293DC84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6426380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A6908207-93DF-4656-B311-086C6B78A1F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7067396" y="404089"/>
            <a:ext cx="2129478" cy="6432037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64C953C-CC14-4AA5-8F11-EB4EFD5701C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78964" y="404089"/>
            <a:ext cx="6264985" cy="6432037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67BE972-7DC1-4895-A18E-A67C0FF9D6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B60A9B-FA05-40EA-848F-3F8AFDD883A2}" type="datetimeFigureOut">
              <a:rPr lang="en-US" smtClean="0"/>
              <a:t>8/5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985014B-C5F8-49AE-9182-52DA02D2D7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hapter 11 - iostream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45A6265-9698-44AA-B129-2BB72C3C5A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43E42-AAFD-4F2F-9770-52E0C0E81129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739601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487984-E551-4BDD-91D3-0B57013C05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2BA98E-091A-4EA3-99B2-87C01B9C32E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05B2758-DB83-47AD-B84B-9D8A9B32E3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B60A9B-FA05-40EA-848F-3F8AFDD883A2}" type="datetimeFigureOut">
              <a:rPr lang="en-US" smtClean="0"/>
              <a:t>8/5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2598CAB-9BE5-4DF0-AF05-879628E958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hapter 11 - iostream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F027945-468A-4151-BFD8-2E0C73BA33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AEEA09-3870-4930-8754-C5A4A2A42850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817956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41254D-53EE-4CEF-BE82-490F5734E2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3820" y="1892190"/>
            <a:ext cx="8517910" cy="3157161"/>
          </a:xfrm>
        </p:spPr>
        <p:txBody>
          <a:bodyPr anchor="b"/>
          <a:lstStyle>
            <a:lvl1pPr>
              <a:defRPr sz="486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2D73481-44AF-4740-A799-455636DC29C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73820" y="5079219"/>
            <a:ext cx="8517910" cy="1660277"/>
          </a:xfrm>
        </p:spPr>
        <p:txBody>
          <a:bodyPr/>
          <a:lstStyle>
            <a:lvl1pPr marL="0" indent="0">
              <a:buNone/>
              <a:defRPr sz="1944">
                <a:solidFill>
                  <a:schemeClr val="tx1">
                    <a:tint val="75000"/>
                  </a:schemeClr>
                </a:solidFill>
              </a:defRPr>
            </a:lvl1pPr>
            <a:lvl2pPr marL="370332" indent="0">
              <a:buNone/>
              <a:defRPr sz="1620">
                <a:solidFill>
                  <a:schemeClr val="tx1">
                    <a:tint val="75000"/>
                  </a:schemeClr>
                </a:solidFill>
              </a:defRPr>
            </a:lvl2pPr>
            <a:lvl3pPr marL="740664" indent="0">
              <a:buNone/>
              <a:defRPr sz="1458">
                <a:solidFill>
                  <a:schemeClr val="tx1">
                    <a:tint val="75000"/>
                  </a:schemeClr>
                </a:solidFill>
              </a:defRPr>
            </a:lvl3pPr>
            <a:lvl4pPr marL="1110996" indent="0">
              <a:buNone/>
              <a:defRPr sz="1296">
                <a:solidFill>
                  <a:schemeClr val="tx1">
                    <a:tint val="75000"/>
                  </a:schemeClr>
                </a:solidFill>
              </a:defRPr>
            </a:lvl4pPr>
            <a:lvl5pPr marL="1481328" indent="0">
              <a:buNone/>
              <a:defRPr sz="1296">
                <a:solidFill>
                  <a:schemeClr val="tx1">
                    <a:tint val="75000"/>
                  </a:schemeClr>
                </a:solidFill>
              </a:defRPr>
            </a:lvl5pPr>
            <a:lvl6pPr marL="1851660" indent="0">
              <a:buNone/>
              <a:defRPr sz="1296">
                <a:solidFill>
                  <a:schemeClr val="tx1">
                    <a:tint val="75000"/>
                  </a:schemeClr>
                </a:solidFill>
              </a:defRPr>
            </a:lvl6pPr>
            <a:lvl7pPr marL="2221992" indent="0">
              <a:buNone/>
              <a:defRPr sz="1296">
                <a:solidFill>
                  <a:schemeClr val="tx1">
                    <a:tint val="75000"/>
                  </a:schemeClr>
                </a:solidFill>
              </a:defRPr>
            </a:lvl7pPr>
            <a:lvl8pPr marL="2592324" indent="0">
              <a:buNone/>
              <a:defRPr sz="1296">
                <a:solidFill>
                  <a:schemeClr val="tx1">
                    <a:tint val="75000"/>
                  </a:schemeClr>
                </a:solidFill>
              </a:defRPr>
            </a:lvl8pPr>
            <a:lvl9pPr marL="2962656" indent="0">
              <a:buNone/>
              <a:defRPr sz="1296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7DE0319-497B-462B-87EA-9419CF35F72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B60A9B-FA05-40EA-848F-3F8AFDD883A2}" type="datetimeFigureOut">
              <a:rPr lang="en-US" smtClean="0"/>
              <a:t>8/5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E3C41EE-EB41-487E-8F97-4AAE8E84C0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hapter 11 - iostream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D94886C-3985-4CB1-8096-86BBEF053B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8671DC-F523-4AB0-9B9F-D571667D3F16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196023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C23D80-E68A-49BE-9D45-D65AFD6B83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F84EAFF-4D8C-4218-B55C-2AB7D23321A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78964" y="2020443"/>
            <a:ext cx="4197231" cy="481568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27B6970-5F6F-488C-A9D2-CD2ABCF1B4F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999643" y="2020443"/>
            <a:ext cx="4197231" cy="481568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617ECAA-429A-47F6-BBC7-71B4C39725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B60A9B-FA05-40EA-848F-3F8AFDD883A2}" type="datetimeFigureOut">
              <a:rPr lang="en-US" smtClean="0"/>
              <a:t>8/5/2017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ED5CDF2-A203-43F8-ACCB-8078C966C8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hapter 11 - iostream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0E1022A-AC13-4B96-BF1D-4700789D1C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3CF96F-4C72-4A6B-B359-83D530D11EC0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482568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9A020C-B68C-4033-BC6F-00F5AF7EF5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0250" y="404089"/>
            <a:ext cx="8517910" cy="146701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E3242D0-26B2-4D3F-9EF6-2F1CD1A8F88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80251" y="1860565"/>
            <a:ext cx="4177942" cy="911834"/>
          </a:xfrm>
        </p:spPr>
        <p:txBody>
          <a:bodyPr anchor="b"/>
          <a:lstStyle>
            <a:lvl1pPr marL="0" indent="0">
              <a:buNone/>
              <a:defRPr sz="1944" b="1"/>
            </a:lvl1pPr>
            <a:lvl2pPr marL="370332" indent="0">
              <a:buNone/>
              <a:defRPr sz="1620" b="1"/>
            </a:lvl2pPr>
            <a:lvl3pPr marL="740664" indent="0">
              <a:buNone/>
              <a:defRPr sz="1458" b="1"/>
            </a:lvl3pPr>
            <a:lvl4pPr marL="1110996" indent="0">
              <a:buNone/>
              <a:defRPr sz="1296" b="1"/>
            </a:lvl4pPr>
            <a:lvl5pPr marL="1481328" indent="0">
              <a:buNone/>
              <a:defRPr sz="1296" b="1"/>
            </a:lvl5pPr>
            <a:lvl6pPr marL="1851660" indent="0">
              <a:buNone/>
              <a:defRPr sz="1296" b="1"/>
            </a:lvl6pPr>
            <a:lvl7pPr marL="2221992" indent="0">
              <a:buNone/>
              <a:defRPr sz="1296" b="1"/>
            </a:lvl7pPr>
            <a:lvl8pPr marL="2592324" indent="0">
              <a:buNone/>
              <a:defRPr sz="1296" b="1"/>
            </a:lvl8pPr>
            <a:lvl9pPr marL="2962656" indent="0">
              <a:buNone/>
              <a:defRPr sz="1296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0479E18-AEEE-4FA6-8FE4-8BC12DE9EF0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80251" y="2772399"/>
            <a:ext cx="4177942" cy="407778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AE443E9-DF8A-431E-A0CD-1B8DC0E6457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999643" y="1860565"/>
            <a:ext cx="4198517" cy="911834"/>
          </a:xfrm>
        </p:spPr>
        <p:txBody>
          <a:bodyPr anchor="b"/>
          <a:lstStyle>
            <a:lvl1pPr marL="0" indent="0">
              <a:buNone/>
              <a:defRPr sz="1944" b="1"/>
            </a:lvl1pPr>
            <a:lvl2pPr marL="370332" indent="0">
              <a:buNone/>
              <a:defRPr sz="1620" b="1"/>
            </a:lvl2pPr>
            <a:lvl3pPr marL="740664" indent="0">
              <a:buNone/>
              <a:defRPr sz="1458" b="1"/>
            </a:lvl3pPr>
            <a:lvl4pPr marL="1110996" indent="0">
              <a:buNone/>
              <a:defRPr sz="1296" b="1"/>
            </a:lvl4pPr>
            <a:lvl5pPr marL="1481328" indent="0">
              <a:buNone/>
              <a:defRPr sz="1296" b="1"/>
            </a:lvl5pPr>
            <a:lvl6pPr marL="1851660" indent="0">
              <a:buNone/>
              <a:defRPr sz="1296" b="1"/>
            </a:lvl6pPr>
            <a:lvl7pPr marL="2221992" indent="0">
              <a:buNone/>
              <a:defRPr sz="1296" b="1"/>
            </a:lvl7pPr>
            <a:lvl8pPr marL="2592324" indent="0">
              <a:buNone/>
              <a:defRPr sz="1296" b="1"/>
            </a:lvl8pPr>
            <a:lvl9pPr marL="2962656" indent="0">
              <a:buNone/>
              <a:defRPr sz="1296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A446ECA-26E8-41C5-8BC2-D6E449BA2A5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999643" y="2772399"/>
            <a:ext cx="4198517" cy="407778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AD801914-F8C6-46FB-BE1A-1562A0707D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B60A9B-FA05-40EA-848F-3F8AFDD883A2}" type="datetimeFigureOut">
              <a:rPr lang="en-US" smtClean="0"/>
              <a:t>8/5/2017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C8CB726A-82A1-408F-8D61-7762386821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hapter 11 - iostreams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EE3C22F7-E2DF-4F7C-8059-5A41A5CD26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8E6A34-A604-4E6E-8C91-A17F5BF8E3AF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99941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739292-7489-4723-9944-6982F4DB66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13B9E76-0AE3-4883-B2C7-118625C8D2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B60A9B-FA05-40EA-848F-3F8AFDD883A2}" type="datetimeFigureOut">
              <a:rPr lang="en-US" smtClean="0"/>
              <a:t>8/5/2017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61BE1AB-A94D-4996-81DF-1FE755AF66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hapter 11 - iostream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6BF735F-B5DE-4F3C-9F4B-59828F1525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44B0F3-3F05-462C-95C2-DD30128B33F1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724778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2F5FAF5-8C82-49BC-A777-F1956E443B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B60A9B-FA05-40EA-848F-3F8AFDD883A2}" type="datetimeFigureOut">
              <a:rPr lang="en-US" smtClean="0"/>
              <a:t>8/5/2017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40DB5A1-A9E9-4074-9C7C-EA5A95E0C0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hapter 11 - iostream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A702365-2941-48DA-9320-941A9C04C2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433FC0-9CF6-49D7-81E6-23EC20A62C68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769373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596C10-CA23-459B-A77B-D3127EB0DA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0250" y="505989"/>
            <a:ext cx="3185215" cy="1770962"/>
          </a:xfrm>
        </p:spPr>
        <p:txBody>
          <a:bodyPr anchor="b"/>
          <a:lstStyle>
            <a:lvl1pPr>
              <a:defRPr sz="2592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2503B5B-C76D-476C-80B0-F8D684B749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98517" y="1092797"/>
            <a:ext cx="4999643" cy="5393704"/>
          </a:xfrm>
        </p:spPr>
        <p:txBody>
          <a:bodyPr/>
          <a:lstStyle>
            <a:lvl1pPr>
              <a:defRPr sz="2592"/>
            </a:lvl1pPr>
            <a:lvl2pPr>
              <a:defRPr sz="2268"/>
            </a:lvl2pPr>
            <a:lvl3pPr>
              <a:defRPr sz="1944"/>
            </a:lvl3pPr>
            <a:lvl4pPr>
              <a:defRPr sz="1620"/>
            </a:lvl4pPr>
            <a:lvl5pPr>
              <a:defRPr sz="1620"/>
            </a:lvl5pPr>
            <a:lvl6pPr>
              <a:defRPr sz="1620"/>
            </a:lvl6pPr>
            <a:lvl7pPr>
              <a:defRPr sz="1620"/>
            </a:lvl7pPr>
            <a:lvl8pPr>
              <a:defRPr sz="1620"/>
            </a:lvl8pPr>
            <a:lvl9pPr>
              <a:defRPr sz="162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CA17673-B688-47E8-BE67-E6CBC3B9454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80250" y="2276951"/>
            <a:ext cx="3185215" cy="4218334"/>
          </a:xfrm>
        </p:spPr>
        <p:txBody>
          <a:bodyPr/>
          <a:lstStyle>
            <a:lvl1pPr marL="0" indent="0">
              <a:buNone/>
              <a:defRPr sz="1296"/>
            </a:lvl1pPr>
            <a:lvl2pPr marL="370332" indent="0">
              <a:buNone/>
              <a:defRPr sz="1134"/>
            </a:lvl2pPr>
            <a:lvl3pPr marL="740664" indent="0">
              <a:buNone/>
              <a:defRPr sz="972"/>
            </a:lvl3pPr>
            <a:lvl4pPr marL="1110996" indent="0">
              <a:buNone/>
              <a:defRPr sz="810"/>
            </a:lvl4pPr>
            <a:lvl5pPr marL="1481328" indent="0">
              <a:buNone/>
              <a:defRPr sz="810"/>
            </a:lvl5pPr>
            <a:lvl6pPr marL="1851660" indent="0">
              <a:buNone/>
              <a:defRPr sz="810"/>
            </a:lvl6pPr>
            <a:lvl7pPr marL="2221992" indent="0">
              <a:buNone/>
              <a:defRPr sz="810"/>
            </a:lvl7pPr>
            <a:lvl8pPr marL="2592324" indent="0">
              <a:buNone/>
              <a:defRPr sz="810"/>
            </a:lvl8pPr>
            <a:lvl9pPr marL="2962656" indent="0">
              <a:buNone/>
              <a:defRPr sz="81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FF4B82D-E9D7-44EB-83F1-FC94FB365C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B60A9B-FA05-40EA-848F-3F8AFDD883A2}" type="datetimeFigureOut">
              <a:rPr lang="en-US" smtClean="0"/>
              <a:t>8/5/2017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B60CA3A-4AD8-45D1-9F61-95D5F76817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hapter 11 - iostream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95E1D15-3EFD-44DE-9603-88E234F525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7BDB01-5849-4821-99CA-5CDA33D984C1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418187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497719-24A1-4330-AD84-2C7AAF54C2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0250" y="505989"/>
            <a:ext cx="3185215" cy="1770962"/>
          </a:xfrm>
        </p:spPr>
        <p:txBody>
          <a:bodyPr anchor="b"/>
          <a:lstStyle>
            <a:lvl1pPr>
              <a:defRPr sz="2592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4A0EEAF1-275B-463B-A63F-A3D7DAAAFC2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4198517" y="1092797"/>
            <a:ext cx="4999643" cy="5393704"/>
          </a:xfrm>
        </p:spPr>
        <p:txBody>
          <a:bodyPr/>
          <a:lstStyle>
            <a:lvl1pPr marL="0" indent="0">
              <a:buNone/>
              <a:defRPr sz="2592"/>
            </a:lvl1pPr>
            <a:lvl2pPr marL="370332" indent="0">
              <a:buNone/>
              <a:defRPr sz="2268"/>
            </a:lvl2pPr>
            <a:lvl3pPr marL="740664" indent="0">
              <a:buNone/>
              <a:defRPr sz="1944"/>
            </a:lvl3pPr>
            <a:lvl4pPr marL="1110996" indent="0">
              <a:buNone/>
              <a:defRPr sz="1620"/>
            </a:lvl4pPr>
            <a:lvl5pPr marL="1481328" indent="0">
              <a:buNone/>
              <a:defRPr sz="1620"/>
            </a:lvl5pPr>
            <a:lvl6pPr marL="1851660" indent="0">
              <a:buNone/>
              <a:defRPr sz="1620"/>
            </a:lvl6pPr>
            <a:lvl7pPr marL="2221992" indent="0">
              <a:buNone/>
              <a:defRPr sz="1620"/>
            </a:lvl7pPr>
            <a:lvl8pPr marL="2592324" indent="0">
              <a:buNone/>
              <a:defRPr sz="1620"/>
            </a:lvl8pPr>
            <a:lvl9pPr marL="2962656" indent="0">
              <a:buNone/>
              <a:defRPr sz="162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CCA7ADD-BE1B-4B35-9B87-E32769932E2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80250" y="2276951"/>
            <a:ext cx="3185215" cy="4218334"/>
          </a:xfrm>
        </p:spPr>
        <p:txBody>
          <a:bodyPr/>
          <a:lstStyle>
            <a:lvl1pPr marL="0" indent="0">
              <a:buNone/>
              <a:defRPr sz="1296"/>
            </a:lvl1pPr>
            <a:lvl2pPr marL="370332" indent="0">
              <a:buNone/>
              <a:defRPr sz="1134"/>
            </a:lvl2pPr>
            <a:lvl3pPr marL="740664" indent="0">
              <a:buNone/>
              <a:defRPr sz="972"/>
            </a:lvl3pPr>
            <a:lvl4pPr marL="1110996" indent="0">
              <a:buNone/>
              <a:defRPr sz="810"/>
            </a:lvl4pPr>
            <a:lvl5pPr marL="1481328" indent="0">
              <a:buNone/>
              <a:defRPr sz="810"/>
            </a:lvl5pPr>
            <a:lvl6pPr marL="1851660" indent="0">
              <a:buNone/>
              <a:defRPr sz="810"/>
            </a:lvl6pPr>
            <a:lvl7pPr marL="2221992" indent="0">
              <a:buNone/>
              <a:defRPr sz="810"/>
            </a:lvl7pPr>
            <a:lvl8pPr marL="2592324" indent="0">
              <a:buNone/>
              <a:defRPr sz="810"/>
            </a:lvl8pPr>
            <a:lvl9pPr marL="2962656" indent="0">
              <a:buNone/>
              <a:defRPr sz="81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B532075-B758-4A73-AF3D-316CC37145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B60A9B-FA05-40EA-848F-3F8AFDD883A2}" type="datetimeFigureOut">
              <a:rPr lang="en-US" smtClean="0"/>
              <a:t>8/5/2017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7A54B49-26CC-4BBE-9E37-F8BBD5FABD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Chapter 11 - iostreams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031A8FC-A017-448C-9B62-45D4CBCABA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F3A084-E8F5-4814-A2C2-3A7307929F2A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001000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C9D7B2D7-415C-4126-8D5D-65FC20EBF0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8964" y="404089"/>
            <a:ext cx="8517910" cy="146701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59900BA-69CA-4132-9576-3B9E46FECEB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78964" y="2020443"/>
            <a:ext cx="8517910" cy="481568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3155F2D-B9AF-43FC-865E-50A47C1F7F0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78964" y="7034656"/>
            <a:ext cx="2222064" cy="40408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72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3B60A9B-FA05-40EA-848F-3F8AFDD883A2}" type="datetimeFigureOut">
              <a:rPr lang="en-US" smtClean="0"/>
              <a:t>8/5/2017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FD08224-676E-48CF-A54A-7D86F2FAC75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271372" y="7034656"/>
            <a:ext cx="3333095" cy="40408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72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altLang="en-US"/>
              <a:t>Chapter 11 - iostream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738FC4A-4165-4D68-B802-48363EC20CE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974810" y="7034656"/>
            <a:ext cx="2222064" cy="40408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72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67EA3AF-FFA2-4DB0-9424-2D49FEF70DD1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04047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</p:sldLayoutIdLst>
  <p:hf hdr="0" dt="0"/>
  <p:txStyles>
    <p:titleStyle>
      <a:lvl1pPr algn="l" defTabSz="740664" rtl="0" eaLnBrk="1" latinLnBrk="0" hangingPunct="1">
        <a:lnSpc>
          <a:spcPct val="90000"/>
        </a:lnSpc>
        <a:spcBef>
          <a:spcPct val="0"/>
        </a:spcBef>
        <a:buNone/>
        <a:defRPr sz="3564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85166" indent="-185166" algn="l" defTabSz="740664" rtl="0" eaLnBrk="1" latinLnBrk="0" hangingPunct="1">
        <a:lnSpc>
          <a:spcPct val="90000"/>
        </a:lnSpc>
        <a:spcBef>
          <a:spcPts val="810"/>
        </a:spcBef>
        <a:buFont typeface="Arial" panose="020B0604020202020204" pitchFamily="34" charset="0"/>
        <a:buChar char="•"/>
        <a:defRPr sz="2268" kern="1200">
          <a:solidFill>
            <a:schemeClr val="tx1"/>
          </a:solidFill>
          <a:latin typeface="+mn-lt"/>
          <a:ea typeface="+mn-ea"/>
          <a:cs typeface="+mn-cs"/>
        </a:defRPr>
      </a:lvl1pPr>
      <a:lvl2pPr marL="555498" indent="-185166" algn="l" defTabSz="740664" rtl="0" eaLnBrk="1" latinLnBrk="0" hangingPunct="1">
        <a:lnSpc>
          <a:spcPct val="90000"/>
        </a:lnSpc>
        <a:spcBef>
          <a:spcPts val="405"/>
        </a:spcBef>
        <a:buFont typeface="Arial" panose="020B0604020202020204" pitchFamily="34" charset="0"/>
        <a:buChar char="•"/>
        <a:defRPr sz="1944" kern="1200">
          <a:solidFill>
            <a:schemeClr val="tx1"/>
          </a:solidFill>
          <a:latin typeface="+mn-lt"/>
          <a:ea typeface="+mn-ea"/>
          <a:cs typeface="+mn-cs"/>
        </a:defRPr>
      </a:lvl2pPr>
      <a:lvl3pPr marL="925830" indent="-185166" algn="l" defTabSz="740664" rtl="0" eaLnBrk="1" latinLnBrk="0" hangingPunct="1">
        <a:lnSpc>
          <a:spcPct val="90000"/>
        </a:lnSpc>
        <a:spcBef>
          <a:spcPts val="405"/>
        </a:spcBef>
        <a:buFont typeface="Arial" panose="020B0604020202020204" pitchFamily="34" charset="0"/>
        <a:buChar char="•"/>
        <a:defRPr sz="1620" kern="1200">
          <a:solidFill>
            <a:schemeClr val="tx1"/>
          </a:solidFill>
          <a:latin typeface="+mn-lt"/>
          <a:ea typeface="+mn-ea"/>
          <a:cs typeface="+mn-cs"/>
        </a:defRPr>
      </a:lvl3pPr>
      <a:lvl4pPr marL="1296162" indent="-185166" algn="l" defTabSz="740664" rtl="0" eaLnBrk="1" latinLnBrk="0" hangingPunct="1">
        <a:lnSpc>
          <a:spcPct val="90000"/>
        </a:lnSpc>
        <a:spcBef>
          <a:spcPts val="405"/>
        </a:spcBef>
        <a:buFont typeface="Arial" panose="020B0604020202020204" pitchFamily="34" charset="0"/>
        <a:buChar char="•"/>
        <a:defRPr sz="1458" kern="1200">
          <a:solidFill>
            <a:schemeClr val="tx1"/>
          </a:solidFill>
          <a:latin typeface="+mn-lt"/>
          <a:ea typeface="+mn-ea"/>
          <a:cs typeface="+mn-cs"/>
        </a:defRPr>
      </a:lvl4pPr>
      <a:lvl5pPr marL="1666494" indent="-185166" algn="l" defTabSz="740664" rtl="0" eaLnBrk="1" latinLnBrk="0" hangingPunct="1">
        <a:lnSpc>
          <a:spcPct val="90000"/>
        </a:lnSpc>
        <a:spcBef>
          <a:spcPts val="405"/>
        </a:spcBef>
        <a:buFont typeface="Arial" panose="020B0604020202020204" pitchFamily="34" charset="0"/>
        <a:buChar char="•"/>
        <a:defRPr sz="1458" kern="1200">
          <a:solidFill>
            <a:schemeClr val="tx1"/>
          </a:solidFill>
          <a:latin typeface="+mn-lt"/>
          <a:ea typeface="+mn-ea"/>
          <a:cs typeface="+mn-cs"/>
        </a:defRPr>
      </a:lvl5pPr>
      <a:lvl6pPr marL="2036826" indent="-185166" algn="l" defTabSz="740664" rtl="0" eaLnBrk="1" latinLnBrk="0" hangingPunct="1">
        <a:lnSpc>
          <a:spcPct val="90000"/>
        </a:lnSpc>
        <a:spcBef>
          <a:spcPts val="405"/>
        </a:spcBef>
        <a:buFont typeface="Arial" panose="020B0604020202020204" pitchFamily="34" charset="0"/>
        <a:buChar char="•"/>
        <a:defRPr sz="1458" kern="1200">
          <a:solidFill>
            <a:schemeClr val="tx1"/>
          </a:solidFill>
          <a:latin typeface="+mn-lt"/>
          <a:ea typeface="+mn-ea"/>
          <a:cs typeface="+mn-cs"/>
        </a:defRPr>
      </a:lvl6pPr>
      <a:lvl7pPr marL="2407158" indent="-185166" algn="l" defTabSz="740664" rtl="0" eaLnBrk="1" latinLnBrk="0" hangingPunct="1">
        <a:lnSpc>
          <a:spcPct val="90000"/>
        </a:lnSpc>
        <a:spcBef>
          <a:spcPts val="405"/>
        </a:spcBef>
        <a:buFont typeface="Arial" panose="020B0604020202020204" pitchFamily="34" charset="0"/>
        <a:buChar char="•"/>
        <a:defRPr sz="1458" kern="1200">
          <a:solidFill>
            <a:schemeClr val="tx1"/>
          </a:solidFill>
          <a:latin typeface="+mn-lt"/>
          <a:ea typeface="+mn-ea"/>
          <a:cs typeface="+mn-cs"/>
        </a:defRPr>
      </a:lvl7pPr>
      <a:lvl8pPr marL="2777490" indent="-185166" algn="l" defTabSz="740664" rtl="0" eaLnBrk="1" latinLnBrk="0" hangingPunct="1">
        <a:lnSpc>
          <a:spcPct val="90000"/>
        </a:lnSpc>
        <a:spcBef>
          <a:spcPts val="405"/>
        </a:spcBef>
        <a:buFont typeface="Arial" panose="020B0604020202020204" pitchFamily="34" charset="0"/>
        <a:buChar char="•"/>
        <a:defRPr sz="1458" kern="1200">
          <a:solidFill>
            <a:schemeClr val="tx1"/>
          </a:solidFill>
          <a:latin typeface="+mn-lt"/>
          <a:ea typeface="+mn-ea"/>
          <a:cs typeface="+mn-cs"/>
        </a:defRPr>
      </a:lvl8pPr>
      <a:lvl9pPr marL="3147822" indent="-185166" algn="l" defTabSz="740664" rtl="0" eaLnBrk="1" latinLnBrk="0" hangingPunct="1">
        <a:lnSpc>
          <a:spcPct val="90000"/>
        </a:lnSpc>
        <a:spcBef>
          <a:spcPts val="405"/>
        </a:spcBef>
        <a:buFont typeface="Arial" panose="020B0604020202020204" pitchFamily="34" charset="0"/>
        <a:buChar char="•"/>
        <a:defRPr sz="1458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740664" rtl="0" eaLnBrk="1" latinLnBrk="0" hangingPunct="1">
        <a:defRPr sz="1458" kern="1200">
          <a:solidFill>
            <a:schemeClr val="tx1"/>
          </a:solidFill>
          <a:latin typeface="+mn-lt"/>
          <a:ea typeface="+mn-ea"/>
          <a:cs typeface="+mn-cs"/>
        </a:defRPr>
      </a:lvl1pPr>
      <a:lvl2pPr marL="370332" algn="l" defTabSz="740664" rtl="0" eaLnBrk="1" latinLnBrk="0" hangingPunct="1">
        <a:defRPr sz="1458" kern="1200">
          <a:solidFill>
            <a:schemeClr val="tx1"/>
          </a:solidFill>
          <a:latin typeface="+mn-lt"/>
          <a:ea typeface="+mn-ea"/>
          <a:cs typeface="+mn-cs"/>
        </a:defRPr>
      </a:lvl2pPr>
      <a:lvl3pPr marL="740664" algn="l" defTabSz="740664" rtl="0" eaLnBrk="1" latinLnBrk="0" hangingPunct="1">
        <a:defRPr sz="1458" kern="1200">
          <a:solidFill>
            <a:schemeClr val="tx1"/>
          </a:solidFill>
          <a:latin typeface="+mn-lt"/>
          <a:ea typeface="+mn-ea"/>
          <a:cs typeface="+mn-cs"/>
        </a:defRPr>
      </a:lvl3pPr>
      <a:lvl4pPr marL="1110996" algn="l" defTabSz="740664" rtl="0" eaLnBrk="1" latinLnBrk="0" hangingPunct="1">
        <a:defRPr sz="1458" kern="1200">
          <a:solidFill>
            <a:schemeClr val="tx1"/>
          </a:solidFill>
          <a:latin typeface="+mn-lt"/>
          <a:ea typeface="+mn-ea"/>
          <a:cs typeface="+mn-cs"/>
        </a:defRPr>
      </a:lvl4pPr>
      <a:lvl5pPr marL="1481328" algn="l" defTabSz="740664" rtl="0" eaLnBrk="1" latinLnBrk="0" hangingPunct="1">
        <a:defRPr sz="1458" kern="1200">
          <a:solidFill>
            <a:schemeClr val="tx1"/>
          </a:solidFill>
          <a:latin typeface="+mn-lt"/>
          <a:ea typeface="+mn-ea"/>
          <a:cs typeface="+mn-cs"/>
        </a:defRPr>
      </a:lvl5pPr>
      <a:lvl6pPr marL="1851660" algn="l" defTabSz="740664" rtl="0" eaLnBrk="1" latinLnBrk="0" hangingPunct="1">
        <a:defRPr sz="1458" kern="1200">
          <a:solidFill>
            <a:schemeClr val="tx1"/>
          </a:solidFill>
          <a:latin typeface="+mn-lt"/>
          <a:ea typeface="+mn-ea"/>
          <a:cs typeface="+mn-cs"/>
        </a:defRPr>
      </a:lvl6pPr>
      <a:lvl7pPr marL="2221992" algn="l" defTabSz="740664" rtl="0" eaLnBrk="1" latinLnBrk="0" hangingPunct="1">
        <a:defRPr sz="1458" kern="1200">
          <a:solidFill>
            <a:schemeClr val="tx1"/>
          </a:solidFill>
          <a:latin typeface="+mn-lt"/>
          <a:ea typeface="+mn-ea"/>
          <a:cs typeface="+mn-cs"/>
        </a:defRPr>
      </a:lvl7pPr>
      <a:lvl8pPr marL="2592324" algn="l" defTabSz="740664" rtl="0" eaLnBrk="1" latinLnBrk="0" hangingPunct="1">
        <a:defRPr sz="1458" kern="1200">
          <a:solidFill>
            <a:schemeClr val="tx1"/>
          </a:solidFill>
          <a:latin typeface="+mn-lt"/>
          <a:ea typeface="+mn-ea"/>
          <a:cs typeface="+mn-cs"/>
        </a:defRPr>
      </a:lvl8pPr>
      <a:lvl9pPr marL="2962656" algn="l" defTabSz="740664" rtl="0" eaLnBrk="1" latinLnBrk="0" hangingPunct="1">
        <a:defRPr sz="1458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0E0F4EB9-CFB2-4A3C-A67D-44431911E6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3113FC-239A-48CF-8E2E-4BCFC13EF382}" type="slidenum">
              <a:rPr lang="en-US" altLang="en-US"/>
              <a:pPr/>
              <a:t>1</a:t>
            </a:fld>
            <a:endParaRPr lang="en-US" altLang="en-US"/>
          </a:p>
        </p:txBody>
      </p:sp>
      <p:sp>
        <p:nvSpPr>
          <p:cNvPr id="4100" name="Rectangle 4">
            <a:extLst>
              <a:ext uri="{FF2B5EF4-FFF2-40B4-BE49-F238E27FC236}">
                <a16:creationId xmlns:a16="http://schemas.microsoft.com/office/drawing/2014/main" id="{3F206B6D-947A-4642-B504-44D4347C4E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2113" y="2728913"/>
            <a:ext cx="6608762" cy="1295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wrap="none" lIns="100012" tIns="49212" rIns="100012" bIns="49212" anchor="ctr"/>
          <a:lstStyle>
            <a:lvl1pPr defTabSz="9874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93713" defTabSz="9874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987425" defTabSz="9874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81138" defTabSz="9874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74850" defTabSz="9874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32050" defTabSz="9874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89250" defTabSz="9874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46450" defTabSz="9874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03650" defTabSz="9874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3400" b="1">
                <a:latin typeface="Tahoma" panose="020B0604030504040204" pitchFamily="34" charset="0"/>
              </a:rPr>
              <a:t>Streams Reference</a:t>
            </a:r>
            <a:endParaRPr lang="en-US" altLang="en-US" sz="3800" b="1">
              <a:latin typeface="Tahoma" panose="020B0604030504040204" pitchFamily="34" charset="0"/>
            </a:endParaRPr>
          </a:p>
        </p:txBody>
      </p:sp>
      <p:sp>
        <p:nvSpPr>
          <p:cNvPr id="4103" name="Text Box 7">
            <a:extLst>
              <a:ext uri="{FF2B5EF4-FFF2-40B4-BE49-F238E27FC236}">
                <a16:creationId xmlns:a16="http://schemas.microsoft.com/office/drawing/2014/main" id="{71D5D793-000F-430C-9E66-DF6B385C75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27338" y="6005513"/>
            <a:ext cx="38639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4104" name="Text Box 8">
            <a:extLst>
              <a:ext uri="{FF2B5EF4-FFF2-40B4-BE49-F238E27FC236}">
                <a16:creationId xmlns:a16="http://schemas.microsoft.com/office/drawing/2014/main" id="{EF14884E-510E-4E18-A9A3-22C9269BD7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62313" y="4862513"/>
            <a:ext cx="3638550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en-US" sz="2000" b="1" dirty="0">
                <a:latin typeface="Tahoma" panose="020B0604030504040204" pitchFamily="34" charset="0"/>
              </a:rPr>
              <a:t>Jim Fawcett</a:t>
            </a:r>
          </a:p>
          <a:p>
            <a:pPr algn="ctr"/>
            <a:r>
              <a:rPr lang="en-US" altLang="en-US" sz="2000" b="1" dirty="0">
                <a:latin typeface="Tahoma" panose="020B0604030504040204" pitchFamily="34" charset="0"/>
              </a:rPr>
              <a:t>CSE687-OnLine </a:t>
            </a:r>
          </a:p>
          <a:p>
            <a:pPr algn="ctr"/>
            <a:r>
              <a:rPr lang="en-US" altLang="en-US" sz="2000" b="1" dirty="0">
                <a:latin typeface="Tahoma" panose="020B0604030504040204" pitchFamily="34" charset="0"/>
              </a:rPr>
              <a:t>Spring 2017</a:t>
            </a:r>
          </a:p>
          <a:p>
            <a:pPr algn="ctr"/>
            <a:endParaRPr lang="en-US" altLang="en-US" sz="2000" dirty="0">
              <a:latin typeface="Tahoma" panose="020B0604030504040204" pitchFamily="34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9C00EECF-E064-4A9A-8D50-2269D5BDE2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 </a:t>
            </a: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4">
            <a:extLst>
              <a:ext uri="{FF2B5EF4-FFF2-40B4-BE49-F238E27FC236}">
                <a16:creationId xmlns:a16="http://schemas.microsoft.com/office/drawing/2014/main" id="{6E5A5090-E591-4955-9862-E225BD41A0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78964" y="404089"/>
            <a:ext cx="8517910" cy="723830"/>
          </a:xfrm>
        </p:spPr>
        <p:txBody>
          <a:bodyPr>
            <a:normAutofit/>
          </a:bodyPr>
          <a:lstStyle/>
          <a:p>
            <a:r>
              <a:rPr lang="en-US" altLang="en-US" sz="3200" b="1" dirty="0"/>
              <a:t>Streams Library Classes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D55852F6-D2B2-40B7-97E5-94F1513B668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19113" y="1280320"/>
            <a:ext cx="8915400" cy="5639594"/>
          </a:xfrm>
          <a:solidFill>
            <a:schemeClr val="bg1"/>
          </a:solidFill>
          <a:ln/>
        </p:spPr>
        <p:txBody>
          <a:bodyPr lIns="100012" tIns="49212" rIns="100012" bIns="49212"/>
          <a:lstStyle/>
          <a:p>
            <a:pPr>
              <a:lnSpc>
                <a:spcPct val="90000"/>
              </a:lnSpc>
            </a:pPr>
            <a:r>
              <a:rPr lang="en-US" altLang="en-US" sz="1800" b="1" dirty="0"/>
              <a:t>Streams:</a:t>
            </a:r>
            <a:br>
              <a:rPr lang="en-US" altLang="en-US" sz="1800" b="1" dirty="0"/>
            </a:br>
            <a:br>
              <a:rPr lang="en-US" altLang="en-US" sz="600" b="1" dirty="0"/>
            </a:br>
            <a:r>
              <a:rPr lang="en-US" altLang="en-US" sz="1800" dirty="0"/>
              <a:t>Part of the Standard C++ Library.  They are a family of related classes designed to insert and extract data from devices and memory buffers.  The most important classes are:</a:t>
            </a:r>
          </a:p>
          <a:p>
            <a:pPr lvl="1">
              <a:lnSpc>
                <a:spcPct val="90000"/>
              </a:lnSpc>
            </a:pPr>
            <a:r>
              <a:rPr lang="en-US" altLang="en-US" sz="1600" b="1" i="1" dirty="0" err="1"/>
              <a:t>ios</a:t>
            </a:r>
            <a:r>
              <a:rPr lang="en-US" altLang="en-US" sz="1600" dirty="0"/>
              <a:t> which controls formatting and manages error state for all streams</a:t>
            </a:r>
          </a:p>
          <a:p>
            <a:pPr lvl="1">
              <a:lnSpc>
                <a:spcPct val="90000"/>
              </a:lnSpc>
            </a:pPr>
            <a:r>
              <a:rPr lang="en-US" altLang="en-US" sz="1600" b="1" i="1" dirty="0" err="1"/>
              <a:t>streambuf</a:t>
            </a:r>
            <a:r>
              <a:rPr lang="en-US" altLang="en-US" sz="1600" dirty="0"/>
              <a:t> abstracts buffering of data during insertion and extraction from streams</a:t>
            </a:r>
          </a:p>
          <a:p>
            <a:pPr lvl="1">
              <a:lnSpc>
                <a:spcPct val="90000"/>
              </a:lnSpc>
            </a:pPr>
            <a:r>
              <a:rPr lang="en-US" altLang="en-US" sz="1600" b="1" i="1" dirty="0" err="1"/>
              <a:t>istream</a:t>
            </a:r>
            <a:r>
              <a:rPr lang="en-US" altLang="en-US" sz="1600" dirty="0"/>
              <a:t> provides the basic client interface for extraction from a stream</a:t>
            </a:r>
          </a:p>
          <a:p>
            <a:pPr lvl="1">
              <a:lnSpc>
                <a:spcPct val="90000"/>
              </a:lnSpc>
            </a:pPr>
            <a:r>
              <a:rPr lang="en-US" altLang="en-US" sz="1600" b="1" i="1" dirty="0" err="1"/>
              <a:t>ostream</a:t>
            </a:r>
            <a:r>
              <a:rPr lang="en-US" altLang="en-US" sz="1600" dirty="0"/>
              <a:t> provides the basic client interface for insertion into a stream</a:t>
            </a:r>
          </a:p>
          <a:p>
            <a:pPr lvl="1">
              <a:lnSpc>
                <a:spcPct val="90000"/>
              </a:lnSpc>
            </a:pPr>
            <a:r>
              <a:rPr lang="en-US" altLang="en-US" sz="1600" b="1" i="1" dirty="0"/>
              <a:t>iostream</a:t>
            </a:r>
            <a:r>
              <a:rPr lang="en-US" altLang="en-US" sz="1600" dirty="0"/>
              <a:t> simply merges </a:t>
            </a:r>
            <a:r>
              <a:rPr lang="en-US" altLang="en-US" sz="1600" dirty="0" err="1"/>
              <a:t>istream</a:t>
            </a:r>
            <a:r>
              <a:rPr lang="en-US" altLang="en-US" sz="1600" dirty="0"/>
              <a:t> and </a:t>
            </a:r>
            <a:r>
              <a:rPr lang="en-US" altLang="en-US" sz="1600" dirty="0" err="1"/>
              <a:t>ostream</a:t>
            </a:r>
            <a:r>
              <a:rPr lang="en-US" altLang="en-US" sz="1600" dirty="0"/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en-US" sz="1600" b="1" i="1" dirty="0" err="1"/>
              <a:t>ifstream</a:t>
            </a:r>
            <a:r>
              <a:rPr lang="en-US" altLang="en-US" sz="1600" dirty="0"/>
              <a:t> derives from </a:t>
            </a:r>
            <a:r>
              <a:rPr lang="en-US" altLang="en-US" sz="1600" dirty="0" err="1"/>
              <a:t>istream</a:t>
            </a:r>
            <a:r>
              <a:rPr lang="en-US" altLang="en-US" sz="1600" dirty="0"/>
              <a:t> specialized for input streams that extract from files</a:t>
            </a:r>
          </a:p>
          <a:p>
            <a:pPr lvl="1">
              <a:lnSpc>
                <a:spcPct val="90000"/>
              </a:lnSpc>
            </a:pPr>
            <a:r>
              <a:rPr lang="en-US" altLang="en-US" sz="1600" b="1" i="1" dirty="0" err="1"/>
              <a:t>ofstream</a:t>
            </a:r>
            <a:r>
              <a:rPr lang="en-US" altLang="en-US" sz="1600" dirty="0"/>
              <a:t> derives from </a:t>
            </a:r>
            <a:r>
              <a:rPr lang="en-US" altLang="en-US" sz="1600" dirty="0" err="1"/>
              <a:t>ostream</a:t>
            </a:r>
            <a:r>
              <a:rPr lang="en-US" altLang="en-US" sz="1600" dirty="0"/>
              <a:t> specialized for output streams that insert to files</a:t>
            </a:r>
          </a:p>
          <a:p>
            <a:pPr lvl="1">
              <a:lnSpc>
                <a:spcPct val="90000"/>
              </a:lnSpc>
            </a:pPr>
            <a:r>
              <a:rPr lang="en-US" altLang="en-US" sz="1600" b="1" i="1" dirty="0" err="1"/>
              <a:t>filebuf</a:t>
            </a:r>
            <a:r>
              <a:rPr lang="en-US" altLang="en-US" sz="1600" dirty="0"/>
              <a:t> derives from </a:t>
            </a:r>
            <a:r>
              <a:rPr lang="en-US" altLang="en-US" sz="1600" dirty="0" err="1"/>
              <a:t>streambuf</a:t>
            </a:r>
            <a:r>
              <a:rPr lang="en-US" altLang="en-US" sz="1600" dirty="0"/>
              <a:t> specialized for file buffering</a:t>
            </a:r>
          </a:p>
          <a:p>
            <a:pPr lvl="1">
              <a:lnSpc>
                <a:spcPct val="90000"/>
              </a:lnSpc>
            </a:pPr>
            <a:r>
              <a:rPr lang="en-US" altLang="en-US" sz="1600" b="1" i="1" dirty="0" err="1"/>
              <a:t>istringstream</a:t>
            </a:r>
            <a:r>
              <a:rPr lang="en-US" altLang="en-US" sz="1600" dirty="0"/>
              <a:t> derives from </a:t>
            </a:r>
            <a:r>
              <a:rPr lang="en-US" altLang="en-US" sz="1600" dirty="0" err="1"/>
              <a:t>istream</a:t>
            </a:r>
            <a:r>
              <a:rPr lang="en-US" altLang="en-US" sz="1600" dirty="0"/>
              <a:t> specialized for input streams that extract from buffers in memory</a:t>
            </a:r>
          </a:p>
          <a:p>
            <a:pPr lvl="1">
              <a:lnSpc>
                <a:spcPct val="90000"/>
              </a:lnSpc>
            </a:pPr>
            <a:r>
              <a:rPr lang="en-US" altLang="en-US" sz="1600" b="1" i="1" dirty="0" err="1"/>
              <a:t>ostringstream</a:t>
            </a:r>
            <a:r>
              <a:rPr lang="en-US" altLang="en-US" sz="1600" dirty="0"/>
              <a:t> derives from </a:t>
            </a:r>
            <a:r>
              <a:rPr lang="en-US" altLang="en-US" sz="1600" dirty="0" err="1"/>
              <a:t>ostream</a:t>
            </a:r>
            <a:r>
              <a:rPr lang="en-US" altLang="en-US" sz="1600" dirty="0"/>
              <a:t> specialized for output  streams that insert to buffers in memory</a:t>
            </a:r>
          </a:p>
          <a:p>
            <a:pPr lvl="1">
              <a:lnSpc>
                <a:spcPct val="90000"/>
              </a:lnSpc>
            </a:pPr>
            <a:r>
              <a:rPr lang="en-US" altLang="en-US" sz="1600" b="1" i="1" dirty="0" err="1"/>
              <a:t>stringbuf</a:t>
            </a:r>
            <a:r>
              <a:rPr lang="en-US" altLang="en-US" sz="1600" dirty="0"/>
              <a:t> derives from </a:t>
            </a:r>
            <a:r>
              <a:rPr lang="en-US" altLang="en-US" sz="1600" dirty="0" err="1"/>
              <a:t>streambuf</a:t>
            </a:r>
            <a:r>
              <a:rPr lang="en-US" altLang="en-US" sz="1600" dirty="0"/>
              <a:t> specialized for in- memory buffers</a:t>
            </a:r>
          </a:p>
          <a:p>
            <a:pPr lvl="1">
              <a:lnSpc>
                <a:spcPct val="90000"/>
              </a:lnSpc>
            </a:pPr>
            <a:r>
              <a:rPr lang="en-US" altLang="en-US" sz="1600" b="1" i="1" dirty="0" err="1"/>
              <a:t>stdiobuf</a:t>
            </a:r>
            <a:r>
              <a:rPr lang="en-US" altLang="en-US" sz="1600" dirty="0"/>
              <a:t> provides compatibility with </a:t>
            </a:r>
            <a:r>
              <a:rPr lang="en-US" altLang="en-US" sz="1600" dirty="0" err="1"/>
              <a:t>stdio</a:t>
            </a:r>
            <a:endParaRPr lang="en-US" altLang="en-US" sz="1600" dirty="0"/>
          </a:p>
          <a:p>
            <a:pPr>
              <a:lnSpc>
                <a:spcPct val="90000"/>
              </a:lnSpc>
            </a:pPr>
            <a:r>
              <a:rPr lang="en-US" altLang="en-US" sz="1800" b="1" dirty="0"/>
              <a:t>Global objects:</a:t>
            </a:r>
            <a:br>
              <a:rPr lang="en-US" altLang="en-US" sz="1800" b="1" dirty="0"/>
            </a:br>
            <a:endParaRPr lang="en-US" altLang="en-US" sz="600" b="1" dirty="0"/>
          </a:p>
          <a:p>
            <a:pPr lvl="1">
              <a:lnSpc>
                <a:spcPct val="90000"/>
              </a:lnSpc>
            </a:pPr>
            <a:r>
              <a:rPr lang="en-US" altLang="en-US" sz="1600" dirty="0" err="1">
                <a:latin typeface="Consolas" panose="020B0609020204030204" pitchFamily="49" charset="0"/>
              </a:rPr>
              <a:t>cin</a:t>
            </a:r>
            <a:r>
              <a:rPr lang="en-US" altLang="en-US" sz="1600" dirty="0">
                <a:latin typeface="Consolas" panose="020B0609020204030204" pitchFamily="49" charset="0"/>
              </a:rPr>
              <a:t>, </a:t>
            </a:r>
            <a:r>
              <a:rPr lang="en-US" altLang="en-US" sz="1600" dirty="0" err="1">
                <a:latin typeface="Consolas" panose="020B0609020204030204" pitchFamily="49" charset="0"/>
              </a:rPr>
              <a:t>cout</a:t>
            </a:r>
            <a:r>
              <a:rPr lang="en-US" altLang="en-US" sz="1600" dirty="0">
                <a:latin typeface="Consolas" panose="020B0609020204030204" pitchFamily="49" charset="0"/>
              </a:rPr>
              <a:t>, </a:t>
            </a:r>
            <a:r>
              <a:rPr lang="en-US" altLang="en-US" sz="1600" dirty="0" err="1">
                <a:latin typeface="Consolas" panose="020B0609020204030204" pitchFamily="49" charset="0"/>
              </a:rPr>
              <a:t>cerr</a:t>
            </a:r>
            <a:r>
              <a:rPr lang="en-US" altLang="en-US" sz="1600" dirty="0">
                <a:latin typeface="Consolas" panose="020B0609020204030204" pitchFamily="49" charset="0"/>
              </a:rPr>
              <a:t>, and clog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8F79BCB-A954-4B02-8B8D-F2F0218202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0EF55C-5DB8-4550-80F2-2D9D79564628}" type="slidenum">
              <a:rPr lang="en-US" altLang="en-US"/>
              <a:pPr/>
              <a:t>2</a:t>
            </a:fld>
            <a:endParaRPr lang="en-US" altLang="en-US"/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Rectangle 4">
            <a:extLst>
              <a:ext uri="{FF2B5EF4-FFF2-40B4-BE49-F238E27FC236}">
                <a16:creationId xmlns:a16="http://schemas.microsoft.com/office/drawing/2014/main" id="{2710A90D-A3EC-46CC-A0E3-48FD04C335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78964" y="404089"/>
            <a:ext cx="8517910" cy="876230"/>
          </a:xfrm>
        </p:spPr>
        <p:txBody>
          <a:bodyPr>
            <a:normAutofit/>
          </a:bodyPr>
          <a:lstStyle/>
          <a:p>
            <a:r>
              <a:rPr lang="en-US" altLang="en-US" sz="3200" b="1" dirty="0"/>
              <a:t>iostream Hierarchy</a:t>
            </a:r>
          </a:p>
        </p:txBody>
      </p:sp>
      <p:graphicFrame>
        <p:nvGraphicFramePr>
          <p:cNvPr id="39941" name="Object 5">
            <a:extLst>
              <a:ext uri="{FF2B5EF4-FFF2-40B4-BE49-F238E27FC236}">
                <a16:creationId xmlns:a16="http://schemas.microsoft.com/office/drawing/2014/main" id="{E0E8FD05-6BD1-4A8C-9EAA-4580A0626EFC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03672618"/>
              </p:ext>
            </p:extLst>
          </p:nvPr>
        </p:nvGraphicFramePr>
        <p:xfrm>
          <a:off x="213519" y="1585119"/>
          <a:ext cx="8686800" cy="496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5" name="Visio" r:id="rId3" imgW="9293047" imgH="5308092" progId="Visio.Drawing.11">
                  <p:embed/>
                </p:oleObj>
              </mc:Choice>
              <mc:Fallback>
                <p:oleObj name="Visio" r:id="rId3" imgW="9293047" imgH="5308092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9" y="1585119"/>
                        <a:ext cx="8686800" cy="496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01A40DA-59BF-4B63-BFA4-8F254EB9F8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77AB4F-036E-48EB-95BD-D1282CDBFC96}" type="slidenum">
              <a:rPr lang="en-US" altLang="en-US"/>
              <a:pPr/>
              <a:t>3</a:t>
            </a:fld>
            <a:endParaRPr lang="en-US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316292421</TotalTime>
  <Pages>2</Pages>
  <Words>18</Words>
  <Application>Microsoft Office PowerPoint</Application>
  <PresentationFormat>Custom</PresentationFormat>
  <Paragraphs>25</Paragraphs>
  <Slides>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</vt:i4>
      </vt:variant>
    </vt:vector>
  </HeadingPairs>
  <TitlesOfParts>
    <vt:vector size="10" baseType="lpstr">
      <vt:lpstr>Arial</vt:lpstr>
      <vt:lpstr>Calibri</vt:lpstr>
      <vt:lpstr>Calibri Light</vt:lpstr>
      <vt:lpstr>Consolas</vt:lpstr>
      <vt:lpstr>Tahoma</vt:lpstr>
      <vt:lpstr>Office Theme</vt:lpstr>
      <vt:lpstr>Visio</vt:lpstr>
      <vt:lpstr> </vt:lpstr>
      <vt:lpstr>Streams Library Classes</vt:lpstr>
      <vt:lpstr>iostream Hierarch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subject/>
  <dc:creator>Jim Fawcett</dc:creator>
  <cp:keywords/>
  <dc:description/>
  <cp:lastModifiedBy>James Fawcett</cp:lastModifiedBy>
  <cp:revision>21</cp:revision>
  <cp:lastPrinted>1999-01-15T02:44:17Z</cp:lastPrinted>
  <dcterms:created xsi:type="dcterms:W3CDTF">1997-01-26T20:32:24Z</dcterms:created>
  <dcterms:modified xsi:type="dcterms:W3CDTF">2017-08-06T00:12:23Z</dcterms:modified>
</cp:coreProperties>
</file>